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A4B65" w:rsidRDefault="007A453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Use Case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anajeme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Iklan</w:t>
      </w:r>
      <w:proofErr w:type="spellEnd"/>
    </w:p>
    <w:p w:rsidR="008A4B65" w:rsidRDefault="00433A80" w:rsidP="008A4B65">
      <w:pPr>
        <w:jc w:val="center"/>
      </w:pPr>
      <w:r>
        <w:object w:dxaOrig="11196" w:dyaOrig="97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5" type="#_x0000_t75" style="width:413.25pt;height:305.25pt" o:ole="">
            <v:imagedata r:id="rId6" o:title=""/>
          </v:shape>
          <o:OLEObject Type="Embed" ProgID="Visio.Drawing.11" ShapeID="_x0000_i1115" DrawAspect="Content" ObjectID="_1430102955" r:id="rId7"/>
        </w:object>
      </w:r>
    </w:p>
    <w:p w:rsidR="007A4531" w:rsidRDefault="007A4531" w:rsidP="007A4531"/>
    <w:p w:rsidR="000E238B" w:rsidRDefault="000E238B" w:rsidP="007A4531">
      <w:pPr>
        <w:rPr>
          <w:rFonts w:ascii="Times New Roman" w:hAnsi="Times New Roman" w:cs="Times New Roman"/>
          <w:b/>
          <w:sz w:val="24"/>
          <w:szCs w:val="24"/>
        </w:rPr>
      </w:pPr>
      <w:r w:rsidRPr="000E238B">
        <w:rPr>
          <w:rFonts w:ascii="Times New Roman" w:hAnsi="Times New Roman" w:cs="Times New Roman"/>
          <w:b/>
          <w:sz w:val="24"/>
          <w:szCs w:val="24"/>
        </w:rPr>
        <w:t xml:space="preserve">Use Case </w:t>
      </w:r>
      <w:proofErr w:type="spellStart"/>
      <w:r w:rsidRPr="000E238B">
        <w:rPr>
          <w:rFonts w:ascii="Times New Roman" w:hAnsi="Times New Roman" w:cs="Times New Roman"/>
          <w:b/>
          <w:sz w:val="24"/>
          <w:szCs w:val="24"/>
        </w:rPr>
        <w:t>Managemen</w:t>
      </w:r>
      <w:proofErr w:type="spellEnd"/>
      <w:r w:rsidRPr="000E238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Pelaporan</w:t>
      </w:r>
      <w:proofErr w:type="spellEnd"/>
    </w:p>
    <w:p w:rsidR="000E238B" w:rsidRPr="000E238B" w:rsidRDefault="000E238B" w:rsidP="007A4531">
      <w:pPr>
        <w:rPr>
          <w:rFonts w:ascii="Times New Roman" w:hAnsi="Times New Roman" w:cs="Times New Roman"/>
          <w:b/>
          <w:sz w:val="24"/>
          <w:szCs w:val="24"/>
        </w:rPr>
      </w:pPr>
    </w:p>
    <w:p w:rsidR="000E238B" w:rsidRDefault="00433A80" w:rsidP="000E238B">
      <w:pPr>
        <w:jc w:val="center"/>
      </w:pPr>
      <w:r>
        <w:object w:dxaOrig="6959" w:dyaOrig="5392">
          <v:shape id="_x0000_i1085" type="#_x0000_t75" style="width:245.25pt;height:190.5pt" o:ole="">
            <v:imagedata r:id="rId8" o:title=""/>
          </v:shape>
          <o:OLEObject Type="Embed" ProgID="Visio.Drawing.11" ShapeID="_x0000_i1085" DrawAspect="Content" ObjectID="_1430102956" r:id="rId9"/>
        </w:object>
      </w:r>
    </w:p>
    <w:p w:rsidR="007A4531" w:rsidRDefault="007A4531" w:rsidP="007A4531"/>
    <w:p w:rsidR="000E238B" w:rsidRDefault="000E238B" w:rsidP="007A4531"/>
    <w:p w:rsidR="008A4B65" w:rsidRDefault="008A4B65"/>
    <w:p w:rsidR="008A4B65" w:rsidRDefault="008A4B65"/>
    <w:p w:rsidR="008A4B65" w:rsidRDefault="008A4B65"/>
    <w:p w:rsidR="00566FA5" w:rsidRDefault="00566FA5"/>
    <w:p w:rsidR="008A4B65" w:rsidRDefault="008A4B65"/>
    <w:sectPr w:rsidR="008A4B65" w:rsidSect="00566FA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A4B65" w:rsidRDefault="008A4B65" w:rsidP="008A4B65">
      <w:pPr>
        <w:spacing w:after="0" w:line="240" w:lineRule="auto"/>
      </w:pPr>
      <w:r>
        <w:separator/>
      </w:r>
    </w:p>
  </w:endnote>
  <w:endnote w:type="continuationSeparator" w:id="1">
    <w:p w:rsidR="008A4B65" w:rsidRDefault="008A4B65" w:rsidP="008A4B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A4B65" w:rsidRDefault="008A4B65" w:rsidP="008A4B65">
      <w:pPr>
        <w:spacing w:after="0" w:line="240" w:lineRule="auto"/>
      </w:pPr>
      <w:r>
        <w:separator/>
      </w:r>
    </w:p>
  </w:footnote>
  <w:footnote w:type="continuationSeparator" w:id="1">
    <w:p w:rsidR="008A4B65" w:rsidRDefault="008A4B65" w:rsidP="008A4B6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8A4B65"/>
    <w:rsid w:val="000E238B"/>
    <w:rsid w:val="00433A80"/>
    <w:rsid w:val="00566FA5"/>
    <w:rsid w:val="007A4531"/>
    <w:rsid w:val="008A4B65"/>
    <w:rsid w:val="00E223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66FA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8A4B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8A4B65"/>
  </w:style>
  <w:style w:type="paragraph" w:styleId="Footer">
    <w:name w:val="footer"/>
    <w:basedOn w:val="Normal"/>
    <w:link w:val="FooterChar"/>
    <w:uiPriority w:val="99"/>
    <w:semiHidden/>
    <w:unhideWhenUsed/>
    <w:rsid w:val="008A4B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8A4B65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8</Words>
  <Characters>10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pin</dc:creator>
  <cp:lastModifiedBy>upin</cp:lastModifiedBy>
  <cp:revision>2</cp:revision>
  <dcterms:created xsi:type="dcterms:W3CDTF">2013-05-15T13:02:00Z</dcterms:created>
  <dcterms:modified xsi:type="dcterms:W3CDTF">2013-05-15T13:02:00Z</dcterms:modified>
</cp:coreProperties>
</file>